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6001CCCE" w:rsidR="00490541" w:rsidRDefault="00DC2308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667385" w:rsidRPr="00667385">
        <w:rPr>
          <w:rFonts w:ascii="Calibri" w:hAnsi="Calibri" w:cs="Calibri"/>
          <w:color w:val="222222"/>
          <w:shd w:val="clear" w:color="auto" w:fill="FFFFFF"/>
        </w:rPr>
        <w:t>Origen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7FE316F" w14:textId="63A05419" w:rsidR="003F7F1C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504858" w:history="1">
            <w:r w:rsidR="003F7F1C" w:rsidRPr="00F112D2">
              <w:rPr>
                <w:rStyle w:val="Hipervnculo"/>
                <w:rFonts w:cs="Arial"/>
                <w:noProof/>
              </w:rPr>
              <w:t>1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noProof/>
              </w:rPr>
              <w:t>Caso de Uso: Origen.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58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3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0DBB3BC1" w14:textId="2DBB0CB9" w:rsidR="003F7F1C" w:rsidRDefault="00BC271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4859" w:history="1">
            <w:r w:rsidR="003F7F1C" w:rsidRPr="00F112D2">
              <w:rPr>
                <w:rStyle w:val="Hipervnculo"/>
                <w:rFonts w:cs="Arial"/>
                <w:noProof/>
              </w:rPr>
              <w:t>2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noProof/>
              </w:rPr>
              <w:t>Descripción.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59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3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62F01914" w14:textId="6DCA4568" w:rsidR="003F7F1C" w:rsidRDefault="00BC271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4860" w:history="1">
            <w:r w:rsidR="003F7F1C" w:rsidRPr="00F112D2">
              <w:rPr>
                <w:rStyle w:val="Hipervnculo"/>
                <w:rFonts w:cs="Arial"/>
                <w:b/>
                <w:noProof/>
              </w:rPr>
              <w:t>3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b/>
                <w:noProof/>
              </w:rPr>
              <w:t>Flujo normal.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60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4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2FFEF66C" w14:textId="338E44A9" w:rsidR="003F7F1C" w:rsidRDefault="00BC271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4861" w:history="1">
            <w:r w:rsidR="003F7F1C" w:rsidRPr="00F112D2">
              <w:rPr>
                <w:rStyle w:val="Hipervnculo"/>
                <w:rFonts w:cs="Arial"/>
                <w:b/>
                <w:noProof/>
              </w:rPr>
              <w:t>4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b/>
                <w:noProof/>
              </w:rPr>
              <w:t>Diagrama de C</w:t>
            </w:r>
            <w:bookmarkStart w:id="0" w:name="_GoBack"/>
            <w:bookmarkEnd w:id="0"/>
            <w:r w:rsidR="003F7F1C" w:rsidRPr="00F112D2">
              <w:rPr>
                <w:rStyle w:val="Hipervnculo"/>
                <w:rFonts w:cs="Arial"/>
                <w:b/>
                <w:noProof/>
              </w:rPr>
              <w:t>aso de Uso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61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5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63406520" w14:textId="60DFF419" w:rsidR="003F7F1C" w:rsidRDefault="00BC271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4862" w:history="1">
            <w:r w:rsidR="003F7F1C" w:rsidRPr="00F112D2">
              <w:rPr>
                <w:rStyle w:val="Hipervnculo"/>
                <w:rFonts w:cs="Arial"/>
                <w:b/>
                <w:noProof/>
              </w:rPr>
              <w:t>5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62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6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387458F0" w14:textId="5BA4E5AE" w:rsidR="003F7F1C" w:rsidRDefault="00BC271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504863" w:history="1">
            <w:r w:rsidR="003F7F1C" w:rsidRPr="00F112D2">
              <w:rPr>
                <w:rStyle w:val="Hipervnculo"/>
                <w:rFonts w:cs="Arial"/>
                <w:b/>
                <w:noProof/>
              </w:rPr>
              <w:t>6.</w:t>
            </w:r>
            <w:r w:rsidR="003F7F1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F7F1C" w:rsidRPr="00F112D2">
              <w:rPr>
                <w:rStyle w:val="Hipervnculo"/>
                <w:rFonts w:cs="Arial"/>
                <w:b/>
                <w:noProof/>
              </w:rPr>
              <w:t>Anexos</w:t>
            </w:r>
            <w:r w:rsidR="003F7F1C">
              <w:rPr>
                <w:noProof/>
                <w:webHidden/>
              </w:rPr>
              <w:tab/>
            </w:r>
            <w:r w:rsidR="003F7F1C">
              <w:rPr>
                <w:noProof/>
                <w:webHidden/>
              </w:rPr>
              <w:fldChar w:fldCharType="begin"/>
            </w:r>
            <w:r w:rsidR="003F7F1C">
              <w:rPr>
                <w:noProof/>
                <w:webHidden/>
              </w:rPr>
              <w:instrText xml:space="preserve"> PAGEREF _Toc82504863 \h </w:instrText>
            </w:r>
            <w:r w:rsidR="003F7F1C">
              <w:rPr>
                <w:noProof/>
                <w:webHidden/>
              </w:rPr>
            </w:r>
            <w:r w:rsidR="003F7F1C">
              <w:rPr>
                <w:noProof/>
                <w:webHidden/>
              </w:rPr>
              <w:fldChar w:fldCharType="separate"/>
            </w:r>
            <w:r w:rsidR="00D16EA9">
              <w:rPr>
                <w:noProof/>
                <w:webHidden/>
              </w:rPr>
              <w:t>10</w:t>
            </w:r>
            <w:r w:rsidR="003F7F1C">
              <w:rPr>
                <w:noProof/>
                <w:webHidden/>
              </w:rPr>
              <w:fldChar w:fldCharType="end"/>
            </w:r>
          </w:hyperlink>
        </w:p>
        <w:p w14:paraId="19DEF1B4" w14:textId="72D723CC" w:rsidR="003F7F1C" w:rsidRDefault="003F7F1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12B72B2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56CD7D5A" w:rsidR="009B44E8" w:rsidRPr="00017429" w:rsidRDefault="001F5E92" w:rsidP="00017429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504858"/>
      <w:r w:rsidRPr="001F5E92">
        <w:rPr>
          <w:rFonts w:cs="Arial"/>
        </w:rPr>
        <w:lastRenderedPageBreak/>
        <w:t xml:space="preserve">Caso de Uso: </w:t>
      </w:r>
      <w:r w:rsidR="00667385">
        <w:rPr>
          <w:rFonts w:cs="Arial"/>
        </w:rPr>
        <w:t>Origen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244EB725" w14:textId="77777777" w:rsidR="00017429" w:rsidRPr="00017429" w:rsidRDefault="00017429" w:rsidP="00017429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64F3468B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504859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0B70D872" w:rsidR="00717985" w:rsidRPr="00017429" w:rsidRDefault="00017429" w:rsidP="00017429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Origen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12C151F" w:rsidR="00CD7EE7" w:rsidRPr="009B44E8" w:rsidRDefault="00E82693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2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C2F62BA" w:rsidR="00AD1204" w:rsidRPr="00F476E5" w:rsidRDefault="00B65AC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6266DA" w:rsidRPr="002B44EA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30AB4D0C" w14:textId="77777777" w:rsidR="00E07008" w:rsidRDefault="00E07008" w:rsidP="00E07008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36B7A019" w14:textId="77777777" w:rsidR="00E07008" w:rsidRDefault="00E07008" w:rsidP="00E07008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021C1E6C" w:rsidR="00717985" w:rsidRPr="00E07008" w:rsidRDefault="00E07008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15FC7609" w:rsidR="009B32ED" w:rsidRPr="00FF5CE7" w:rsidRDefault="00CD2311" w:rsidP="007A342B">
            <w:pPr>
              <w:jc w:val="both"/>
              <w:rPr>
                <w:color w:val="000000" w:themeColor="text1"/>
                <w:szCs w:val="28"/>
              </w:rPr>
            </w:pPr>
            <w:r w:rsidRPr="00557B18">
              <w:rPr>
                <w:color w:val="000000" w:themeColor="text1"/>
                <w:szCs w:val="28"/>
              </w:rPr>
              <w:t>Esta pe</w:t>
            </w:r>
            <w:r>
              <w:rPr>
                <w:color w:val="000000" w:themeColor="text1"/>
                <w:szCs w:val="28"/>
              </w:rPr>
              <w:t>staña permite la captura del origen</w:t>
            </w:r>
            <w:r w:rsidRPr="00557B18">
              <w:rPr>
                <w:color w:val="000000" w:themeColor="text1"/>
                <w:szCs w:val="28"/>
              </w:rPr>
              <w:t xml:space="preserve">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7AFEA63C" w:rsidR="00542CC3" w:rsidRPr="00E91C7F" w:rsidRDefault="00D1334B" w:rsidP="00133911">
            <w:pPr>
              <w:rPr>
                <w:color w:val="365F91" w:themeColor="accent1" w:themeShade="BF"/>
                <w:szCs w:val="28"/>
              </w:rPr>
            </w:pPr>
            <w:r w:rsidRPr="00D1334B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D979674" w14:textId="4FCCE758" w:rsidR="00717985" w:rsidRDefault="00156D44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3BFC7E6F" w14:textId="19949D21" w:rsidR="00E336A3" w:rsidRDefault="00637A3F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</w:t>
            </w:r>
            <w:r w:rsidR="00E336A3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. </w:t>
            </w:r>
          </w:p>
          <w:p w14:paraId="6B62A08D" w14:textId="6D179002" w:rsidR="00637A3F" w:rsidRPr="00637A3F" w:rsidRDefault="00E336A3" w:rsidP="007A342B">
            <w:pPr>
              <w:jc w:val="both"/>
              <w:rPr>
                <w:color w:val="365F91" w:themeColor="accent1" w:themeShade="BF"/>
                <w:szCs w:val="28"/>
                <w:lang w:val="es-MX"/>
              </w:rPr>
            </w:pPr>
            <w:r w:rsidRPr="00E336A3">
              <w:rPr>
                <w:rFonts w:ascii="CIDFont+F2" w:hAnsi="CIDFont+F2" w:cs="CIDFont+F2"/>
                <w:noProof/>
                <w:sz w:val="22"/>
                <w:szCs w:val="22"/>
                <w:lang w:val="es-MX" w:eastAsia="es-MX"/>
              </w:rPr>
              <w:drawing>
                <wp:inline distT="0" distB="0" distL="0" distR="0" wp14:anchorId="4DAEF251" wp14:editId="54531E86">
                  <wp:extent cx="800100" cy="857250"/>
                  <wp:effectExtent l="0" t="0" r="0" b="0"/>
                  <wp:docPr id="9" name="Imagen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857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1705004B" w14:textId="77777777" w:rsidR="002E5E6D" w:rsidRDefault="002E5E6D">
      <w:pPr>
        <w:rPr>
          <w:rFonts w:cs="Arial"/>
          <w:b/>
          <w:sz w:val="26"/>
          <w:szCs w:val="26"/>
        </w:rPr>
      </w:pPr>
      <w:bookmarkStart w:id="4" w:name="_Toc82504860"/>
      <w:r>
        <w:rPr>
          <w:rFonts w:cs="Arial"/>
          <w:b/>
          <w:sz w:val="26"/>
          <w:szCs w:val="26"/>
        </w:rPr>
        <w:br w:type="page"/>
      </w:r>
    </w:p>
    <w:p w14:paraId="5E85CBCC" w14:textId="4772B7E1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059DD6D" w:rsidR="00D63685" w:rsidRDefault="00C42263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CDF4446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062CB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72228DCB" w:rsidR="00395C3F" w:rsidRDefault="00395C3F" w:rsidP="003E5DC8">
      <w:pPr>
        <w:jc w:val="both"/>
        <w:rPr>
          <w:lang w:val="es-MX" w:eastAsia="ja-JP"/>
        </w:rPr>
      </w:pPr>
    </w:p>
    <w:p w14:paraId="32A68BB3" w14:textId="67C0A40B" w:rsidR="006358FE" w:rsidRDefault="006358FE" w:rsidP="00435006">
      <w:pPr>
        <w:jc w:val="both"/>
        <w:rPr>
          <w:lang w:val="es-MX" w:eastAsia="ja-JP"/>
        </w:rPr>
      </w:pPr>
      <w:r w:rsidRPr="006358FE">
        <w:rPr>
          <w:lang w:val="es-MX" w:eastAsia="ja-JP"/>
        </w:rPr>
        <w:t>Cuando se elija del campo “documento comprobatorio” la opción “No Aplica”, no debe desplegarse</w:t>
      </w:r>
      <w:r>
        <w:rPr>
          <w:lang w:val="es-MX" w:eastAsia="ja-JP"/>
        </w:rPr>
        <w:t xml:space="preserve"> </w:t>
      </w:r>
      <w:r w:rsidRPr="006358FE">
        <w:rPr>
          <w:lang w:val="es-MX" w:eastAsia="ja-JP"/>
        </w:rPr>
        <w:t>ningún campo de captura, y hacer obligatorio el campo de</w:t>
      </w:r>
      <w:r>
        <w:rPr>
          <w:lang w:val="es-MX" w:eastAsia="ja-JP"/>
        </w:rPr>
        <w:t xml:space="preserve"> “Observaciones” para que sea escrito</w:t>
      </w:r>
      <w:r w:rsidRPr="006358FE">
        <w:rPr>
          <w:lang w:val="es-MX" w:eastAsia="ja-JP"/>
        </w:rPr>
        <w:t xml:space="preserve"> el</w:t>
      </w:r>
      <w:r>
        <w:rPr>
          <w:lang w:val="es-MX" w:eastAsia="ja-JP"/>
        </w:rPr>
        <w:t xml:space="preserve"> </w:t>
      </w:r>
      <w:r w:rsidRPr="006358FE">
        <w:rPr>
          <w:lang w:val="es-MX" w:eastAsia="ja-JP"/>
        </w:rPr>
        <w:t>motivo por el cual se tiene un bien de activo fijo que no tiene origen identificado</w:t>
      </w:r>
      <w:r w:rsidR="00435006">
        <w:rPr>
          <w:lang w:val="es-MX" w:eastAsia="ja-JP"/>
        </w:rPr>
        <w:t>.</w:t>
      </w: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3FC85918" w:rsidR="005557A8" w:rsidRDefault="00BA5C5F" w:rsidP="00D63685">
      <w:pPr>
        <w:rPr>
          <w:rFonts w:cs="Arial"/>
          <w:b/>
          <w:sz w:val="26"/>
          <w:szCs w:val="26"/>
          <w:highlight w:val="lightGray"/>
        </w:rPr>
      </w:pPr>
      <w:r>
        <w:rPr>
          <w:rFonts w:cs="Arial"/>
          <w:b/>
          <w:sz w:val="26"/>
          <w:szCs w:val="26"/>
          <w:highlight w:val="lightGray"/>
        </w:rPr>
        <w:br w:type="page"/>
      </w:r>
    </w:p>
    <w:p w14:paraId="051BEC90" w14:textId="4910FC7D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504861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56733448" w:rsidR="00E94708" w:rsidRDefault="00054EC5" w:rsidP="00490541">
      <w:r w:rsidRPr="00054EC5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5C44B0A2" wp14:editId="19D7CECB">
            <wp:simplePos x="0" y="0"/>
            <wp:positionH relativeFrom="column">
              <wp:posOffset>916305</wp:posOffset>
            </wp:positionH>
            <wp:positionV relativeFrom="paragraph">
              <wp:posOffset>1379855</wp:posOffset>
            </wp:positionV>
            <wp:extent cx="3848100" cy="3864218"/>
            <wp:effectExtent l="0" t="0" r="0" b="3175"/>
            <wp:wrapNone/>
            <wp:docPr id="3" name="Imagen 3" descr="C:\Users\acer\Desktop\Sigob\1 Casos de uso\Control Patrimial gestión\Diagramas de casos de uso- AAF 001-010\DMS - Desarrollo - Control Patrimonial - AAF002 - Orige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2 - Orige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1236"/>
                    <a:stretch/>
                  </pic:blipFill>
                  <pic:spPr bwMode="auto">
                    <a:xfrm>
                      <a:off x="0" y="0"/>
                      <a:ext cx="3848100" cy="38642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85pt;height:439.7pt" o:ole="">
            <v:imagedata r:id="rId18" o:title=""/>
          </v:shape>
          <o:OLEObject Type="Embed" ProgID="Visio.Drawing.15" ShapeID="_x0000_i1025" DrawAspect="Content" ObjectID="_1693406493" r:id="rId19"/>
        </w:object>
      </w:r>
      <w:r w:rsidRPr="00054EC5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504862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D16EA9" w:rsidRPr="00933FE1" w14:paraId="2C39A786" w14:textId="77777777" w:rsidTr="00060BE2">
        <w:trPr>
          <w:trHeight w:val="300"/>
        </w:trPr>
        <w:tc>
          <w:tcPr>
            <w:tcW w:w="2031" w:type="pct"/>
            <w:gridSpan w:val="3"/>
            <w:shd w:val="clear" w:color="auto" w:fill="auto"/>
            <w:hideMark/>
          </w:tcPr>
          <w:p w14:paraId="25B639D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5AD4AE9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D16EA9" w:rsidRPr="00933FE1" w14:paraId="701B017C" w14:textId="77777777" w:rsidTr="00060BE2">
        <w:trPr>
          <w:trHeight w:val="360"/>
        </w:trPr>
        <w:tc>
          <w:tcPr>
            <w:tcW w:w="2031" w:type="pct"/>
            <w:gridSpan w:val="3"/>
            <w:shd w:val="clear" w:color="auto" w:fill="auto"/>
            <w:hideMark/>
          </w:tcPr>
          <w:p w14:paraId="3ADC98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shd w:val="clear" w:color="auto" w:fill="auto"/>
            <w:hideMark/>
          </w:tcPr>
          <w:p w14:paraId="3BC0D79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D16EA9" w:rsidRPr="00933FE1" w14:paraId="009AA246" w14:textId="77777777" w:rsidTr="00060BE2">
        <w:trPr>
          <w:trHeight w:val="288"/>
        </w:trPr>
        <w:tc>
          <w:tcPr>
            <w:tcW w:w="1363" w:type="pct"/>
            <w:vMerge w:val="restart"/>
            <w:shd w:val="clear" w:color="auto" w:fill="auto"/>
            <w:vAlign w:val="center"/>
            <w:hideMark/>
          </w:tcPr>
          <w:p w14:paraId="5714DF2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shd w:val="clear" w:color="auto" w:fill="auto"/>
            <w:vAlign w:val="center"/>
            <w:hideMark/>
          </w:tcPr>
          <w:p w14:paraId="56C153E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shd w:val="clear" w:color="auto" w:fill="auto"/>
            <w:vAlign w:val="center"/>
            <w:hideMark/>
          </w:tcPr>
          <w:p w14:paraId="51BC870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4894132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shd w:val="clear" w:color="auto" w:fill="auto"/>
            <w:vAlign w:val="center"/>
            <w:hideMark/>
          </w:tcPr>
          <w:p w14:paraId="73AF4DD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274A951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shd w:val="clear" w:color="auto" w:fill="auto"/>
            <w:vAlign w:val="center"/>
            <w:hideMark/>
          </w:tcPr>
          <w:p w14:paraId="7347492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shd w:val="clear" w:color="auto" w:fill="auto"/>
            <w:vAlign w:val="center"/>
            <w:hideMark/>
          </w:tcPr>
          <w:p w14:paraId="10CF6D2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D16EA9" w:rsidRPr="00933FE1" w14:paraId="157A1172" w14:textId="77777777" w:rsidTr="00060BE2">
        <w:trPr>
          <w:trHeight w:val="300"/>
        </w:trPr>
        <w:tc>
          <w:tcPr>
            <w:tcW w:w="1363" w:type="pct"/>
            <w:vMerge/>
            <w:vAlign w:val="center"/>
            <w:hideMark/>
          </w:tcPr>
          <w:p w14:paraId="475000A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33569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323C57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E5B929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A1295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360A8EA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/>
            <w:vAlign w:val="center"/>
            <w:hideMark/>
          </w:tcPr>
          <w:p w14:paraId="4E0E7B5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vMerge/>
            <w:vAlign w:val="center"/>
            <w:hideMark/>
          </w:tcPr>
          <w:p w14:paraId="1C9EDC6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D16EA9" w:rsidRPr="00933FE1" w14:paraId="3357D1A9" w14:textId="77777777" w:rsidTr="00060BE2">
        <w:trPr>
          <w:trHeight w:val="5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06FBF47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ADE5FF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101414F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D75353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486CDD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29311D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5F21089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152DF9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D16EA9" w:rsidRPr="00933FE1" w14:paraId="04622175" w14:textId="77777777" w:rsidTr="00060BE2">
        <w:trPr>
          <w:trHeight w:val="1236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B1310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563F2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6616E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2D9F3C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E6AF99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58F68C2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56B434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F01D55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D16EA9" w:rsidRPr="00933FE1" w14:paraId="38348899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3AA377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741F497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F51532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DEF2C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B8BDD2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FB1190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08193FC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BAFF41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D16EA9" w:rsidRPr="00933FE1" w14:paraId="781CEC26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526938C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9B463B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0863390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618EB20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A51A2F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68E6D74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ADE3D1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ADAD4A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D16EA9" w:rsidRPr="00933FE1" w14:paraId="658BBF92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089C53B6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04421CA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0D136D3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530FA9D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30B618E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6AA68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22653CC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0D9FB5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D16EA9" w:rsidRPr="00933FE1" w14:paraId="738A0A6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D41401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B45B75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0C96279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778C5A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F43B2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3114A8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965C9E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0FEA19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D16EA9" w:rsidRPr="00933FE1" w14:paraId="660CA20D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11BED91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19ABA3E" w14:textId="77777777" w:rsidR="00D16EA9" w:rsidRPr="00933FE1" w:rsidRDefault="00D16EA9" w:rsidP="00060BE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07E7BE8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085315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0C37AF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651998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537B4EE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C8F71C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D16EA9" w:rsidRPr="00933FE1" w14:paraId="55B20F6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DB1C6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8269C3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C44EAC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AF103C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B2BD26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B326CF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88A18A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74E0232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D16EA9" w:rsidRPr="00933FE1" w14:paraId="09279A53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B06842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3409289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5E67AAF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4A1755D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C461B0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889007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AE4A6E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20E4EB6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D16EA9" w:rsidRPr="00933FE1" w14:paraId="3926D3EF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4F5815B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145730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05ACF2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6CABFF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B32A0F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6056462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68CEFE6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8023E8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D16EA9" w:rsidRPr="00933FE1" w14:paraId="45D63F4B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19D457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97E2D8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68A4C12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39392D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1F763F5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1668CDA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4DA5C8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C103BE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D16EA9" w:rsidRPr="00933FE1" w14:paraId="7EF406D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4746F33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7EC7B9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164D183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6A67B6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BD7EEB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5ED97F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6EC463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14D564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D16EA9" w:rsidRPr="00933FE1" w14:paraId="713C09F5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72B805A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8BEC37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95CC12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66B061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2D512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32D951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6BD1B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FDB75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D16EA9" w:rsidRPr="00933FE1" w14:paraId="3E809E52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756FA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EE2915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64EE215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E8156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2EEB48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7A90811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14B6798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761D04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D16EA9" w:rsidRPr="00933FE1" w14:paraId="172286F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74677C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56E95F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E7B074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0D4237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562385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417675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0E3A43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81F62E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D16EA9" w:rsidRPr="00933FE1" w14:paraId="310D3CD8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29FC6E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69DA53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8D7218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002DA13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718D9F4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12455C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49FB028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D9C524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D16EA9" w:rsidRPr="00933FE1" w14:paraId="3E9651B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63E3F62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B66D4D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72FF149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EC4D2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FD89B8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3D370B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719730A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0328E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D16EA9" w:rsidRPr="00933FE1" w14:paraId="3028F053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27C8A44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754163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FE5C3B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3C929EC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5FE2C4F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19ABDF5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71A33C9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E57FA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D16EA9" w:rsidRPr="00933FE1" w14:paraId="44E86A0E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2D98700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C0E882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489D7D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72A629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01534F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89EAA9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A037D8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2F2BA7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D16EA9" w:rsidRPr="00933FE1" w14:paraId="3C7AF57F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23397A7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6F1C303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2771EFD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590BDB4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36E9405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2D57016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7DDCDF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D64BB8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D16EA9" w:rsidRPr="00933FE1" w14:paraId="2507B9E7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5428DF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F17085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71A6B81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3F0E15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B02574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3DACB8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BBEF5C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37E69C5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D16EA9" w:rsidRPr="00933FE1" w14:paraId="44E3AC6C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4738AA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F9B7AF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1ACA36F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AAA9F2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EA79E3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F6C72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E6500E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3E0DF4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D16EA9" w:rsidRPr="00933FE1" w14:paraId="43ED99AB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6D5A731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41FE1A9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4C4FCA2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C0C3C0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C68836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087027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567600C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08085D3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D16EA9" w:rsidRPr="00933FE1" w14:paraId="193AAB43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D2D0AE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4088C0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26F093E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667CB7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6F5119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2B159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8D1B5C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03841A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D16EA9" w:rsidRPr="00933FE1" w14:paraId="3AA74F4E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7AC8E0C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076468B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3213264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3AF4E4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175BACC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330008B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235C083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1CB3D96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D16EA9" w:rsidRPr="00933FE1" w14:paraId="731631D1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3F9A40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BB692A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462612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DADEF6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4C6948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13C721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6F1593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53F82E5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D16EA9" w:rsidRPr="00933FE1" w14:paraId="6D50B882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2EFDA"/>
            <w:vAlign w:val="center"/>
            <w:hideMark/>
          </w:tcPr>
          <w:p w14:paraId="35820EF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598422A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2EFDA"/>
            <w:vAlign w:val="center"/>
            <w:hideMark/>
          </w:tcPr>
          <w:p w14:paraId="3D32E24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641F5D5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2EFDA"/>
            <w:vAlign w:val="center"/>
            <w:hideMark/>
          </w:tcPr>
          <w:p w14:paraId="224C982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2EFDA"/>
            <w:vAlign w:val="center"/>
            <w:hideMark/>
          </w:tcPr>
          <w:p w14:paraId="6F75662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shd w:val="clear" w:color="000000" w:fill="E2EFDA"/>
            <w:vAlign w:val="center"/>
            <w:hideMark/>
          </w:tcPr>
          <w:p w14:paraId="05DC040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6492C30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D16EA9" w:rsidRPr="00933FE1" w14:paraId="2DF3BF8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4CC352A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C47B5F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61E013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821149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82094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4DB342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586C4F5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E2CF65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D16EA9" w:rsidRPr="00933FE1" w14:paraId="12283D75" w14:textId="77777777" w:rsidTr="00060BE2">
        <w:trPr>
          <w:trHeight w:val="288"/>
        </w:trPr>
        <w:tc>
          <w:tcPr>
            <w:tcW w:w="1363" w:type="pct"/>
            <w:shd w:val="clear" w:color="000000" w:fill="E2EFDA"/>
            <w:vAlign w:val="center"/>
            <w:hideMark/>
          </w:tcPr>
          <w:p w14:paraId="7B084A6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081C3F5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2EFDA"/>
            <w:vAlign w:val="center"/>
            <w:hideMark/>
          </w:tcPr>
          <w:p w14:paraId="3EB7D81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2DE97CC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2EFDA"/>
            <w:vAlign w:val="center"/>
            <w:hideMark/>
          </w:tcPr>
          <w:p w14:paraId="71651F1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2EFDA"/>
            <w:vAlign w:val="center"/>
            <w:hideMark/>
          </w:tcPr>
          <w:p w14:paraId="4F66505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2EFDA"/>
            <w:vAlign w:val="center"/>
            <w:hideMark/>
          </w:tcPr>
          <w:p w14:paraId="23248F5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shd w:val="clear" w:color="000000" w:fill="E2EFDA"/>
            <w:vAlign w:val="center"/>
            <w:hideMark/>
          </w:tcPr>
          <w:p w14:paraId="4C9BDAD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D16EA9" w:rsidRPr="00933FE1" w14:paraId="206E7EC6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2CCA7DE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6F4DF7C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DDEBF7"/>
            <w:vAlign w:val="center"/>
            <w:hideMark/>
          </w:tcPr>
          <w:p w14:paraId="1D27E28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E2AA0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44FA23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5E0FA10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18A068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CD9892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D16EA9" w:rsidRPr="00933FE1" w14:paraId="744C4D7C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4A0225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F7317A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0D602E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3DF317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31E6BC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7BE687B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55F1B05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3406648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D16EA9" w:rsidRPr="00933FE1" w14:paraId="5050C051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2E458D3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3D46C0C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5E5F92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38509E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71D9B9F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8C0D4E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28B5AD5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5CC6C3C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D16EA9" w:rsidRPr="00933FE1" w14:paraId="2968D836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44EED1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18DF28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442ECC1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5257B41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09A3CEB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6C3EE4F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43E32D2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7D470A7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D16EA9" w:rsidRPr="00933FE1" w14:paraId="7E125B6C" w14:textId="77777777" w:rsidTr="00060BE2">
        <w:trPr>
          <w:trHeight w:val="288"/>
        </w:trPr>
        <w:tc>
          <w:tcPr>
            <w:tcW w:w="1363" w:type="pct"/>
            <w:shd w:val="clear" w:color="000000" w:fill="DDEBF7"/>
            <w:vAlign w:val="center"/>
            <w:hideMark/>
          </w:tcPr>
          <w:p w14:paraId="363B61F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1F2A0C1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2B1F5D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6D595E9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DEBF7"/>
            <w:vAlign w:val="center"/>
            <w:hideMark/>
          </w:tcPr>
          <w:p w14:paraId="188F595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DEBF7"/>
            <w:vAlign w:val="center"/>
            <w:hideMark/>
          </w:tcPr>
          <w:p w14:paraId="4E625FC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DEBF7"/>
            <w:vAlign w:val="center"/>
            <w:hideMark/>
          </w:tcPr>
          <w:p w14:paraId="2F00351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DEBF7"/>
            <w:vAlign w:val="center"/>
            <w:hideMark/>
          </w:tcPr>
          <w:p w14:paraId="3601CC9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D16EA9" w:rsidRPr="00933FE1" w14:paraId="66C23A34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214A42A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38EB193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2E324C90" w14:textId="77777777" w:rsidR="00D16EA9" w:rsidRPr="00933FE1" w:rsidRDefault="00D16EA9" w:rsidP="00060BE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AAFE90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98BC50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2117C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23EE6CB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0CCE709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D16EA9" w:rsidRPr="00933FE1" w14:paraId="20273401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443FC59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5D8B1BF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3CBDFB0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F54ED6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8244D6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3BB339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3FB76F1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7B2D9E8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D16EA9" w:rsidRPr="00933FE1" w14:paraId="38F67FD3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1B02BC3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52FA75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D7F3C1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453104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04804A4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48AD98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6CD92A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577EDD2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D16EA9" w:rsidRPr="00933FE1" w14:paraId="780AE53A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6392A20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0B5E173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33ACA54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014DF6B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26FE23A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7EAB2D8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07FDF07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33FFD13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D16EA9" w:rsidRPr="00933FE1" w14:paraId="1034A9E3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5508DAA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4FB8365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690A92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55B0CC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7A95B46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5C3706B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4609B44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7D57110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D16EA9" w:rsidRPr="00933FE1" w14:paraId="2BB943F3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4F661E7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BAA98A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7AAE78E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1261585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B87B9D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0F0F63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1723AED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4EF86EA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D16EA9" w:rsidRPr="00933FE1" w14:paraId="69FDB067" w14:textId="77777777" w:rsidTr="00060BE2">
        <w:trPr>
          <w:trHeight w:val="288"/>
        </w:trPr>
        <w:tc>
          <w:tcPr>
            <w:tcW w:w="1363" w:type="pct"/>
            <w:shd w:val="clear" w:color="000000" w:fill="FFF2CC"/>
            <w:vAlign w:val="center"/>
            <w:hideMark/>
          </w:tcPr>
          <w:p w14:paraId="7D7087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6118E0C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FF2CC"/>
            <w:vAlign w:val="center"/>
            <w:hideMark/>
          </w:tcPr>
          <w:p w14:paraId="12752F9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34B00EF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FF2CC"/>
            <w:vAlign w:val="center"/>
            <w:hideMark/>
          </w:tcPr>
          <w:p w14:paraId="613A383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FF2CC"/>
            <w:vAlign w:val="center"/>
            <w:hideMark/>
          </w:tcPr>
          <w:p w14:paraId="118CBD0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FF2CC"/>
            <w:vAlign w:val="center"/>
            <w:hideMark/>
          </w:tcPr>
          <w:p w14:paraId="5F3C7DD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FFF2CC"/>
            <w:vAlign w:val="center"/>
            <w:hideMark/>
          </w:tcPr>
          <w:p w14:paraId="2EB4D28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D16EA9" w:rsidRPr="00933FE1" w14:paraId="5486DE46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4465491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7CB0EF5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2ADB82A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422F04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20D31E7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5E43945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619FA04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43D4C49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COG. Este campo aparece en automático y proviene del </w:t>
            </w: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atálogo Clasificación del Activo, de</w:t>
            </w:r>
          </w:p>
        </w:tc>
      </w:tr>
      <w:tr w:rsidR="00D16EA9" w:rsidRPr="00933FE1" w14:paraId="4F5BC662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550A023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7C03C93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84AA5D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22C8C36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AFD3D4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023C3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713AE6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7915AB5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D16EA9" w:rsidRPr="00933FE1" w14:paraId="47A40156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ED66F0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36F0A3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5E76DD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A6DC21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5FBC0F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CB03F2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207450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94E9B2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D16EA9" w:rsidRPr="00933FE1" w14:paraId="5649F97D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79D420F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5A01DD6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1497967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1673B86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7076469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047E324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785A613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3E5176D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D16EA9" w:rsidRPr="00933FE1" w14:paraId="2B04A2DA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6EF51E4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C96886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45FB4A0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5452F4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0D88765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7318A7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529A491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03F3620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D16EA9" w:rsidRPr="00933FE1" w14:paraId="654C3F3D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6BE845C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8C9F9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07766AD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64EE6A5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29716A9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7F12C91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0EB8837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797600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D16EA9" w:rsidRPr="00933FE1" w14:paraId="3385BD5E" w14:textId="77777777" w:rsidTr="00060BE2">
        <w:trPr>
          <w:trHeight w:val="288"/>
        </w:trPr>
        <w:tc>
          <w:tcPr>
            <w:tcW w:w="1363" w:type="pct"/>
            <w:shd w:val="clear" w:color="000000" w:fill="EDEDED"/>
            <w:vAlign w:val="center"/>
            <w:hideMark/>
          </w:tcPr>
          <w:p w14:paraId="3922FE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0E90DB7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EDEDED"/>
            <w:vAlign w:val="center"/>
            <w:hideMark/>
          </w:tcPr>
          <w:p w14:paraId="6640029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40AFB0E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EDEDED"/>
            <w:vAlign w:val="center"/>
            <w:hideMark/>
          </w:tcPr>
          <w:p w14:paraId="2F2225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EDEDED"/>
            <w:vAlign w:val="center"/>
            <w:hideMark/>
          </w:tcPr>
          <w:p w14:paraId="4C11C0F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EDEDED"/>
            <w:vAlign w:val="center"/>
            <w:hideMark/>
          </w:tcPr>
          <w:p w14:paraId="60243E6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697B1FF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D16EA9" w:rsidRPr="00933FE1" w14:paraId="618C0700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2CBE7DF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22F242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42E521F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6B55C7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54CD4C0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62EB0A2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6DF150E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DBAC7B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D16EA9" w:rsidRPr="00933FE1" w14:paraId="1F61EE00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53F5773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0AEA9E1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5BFCBE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09FDED7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6D8C40A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38983C2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4347772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7B32A1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D16EA9" w:rsidRPr="00933FE1" w14:paraId="76489A2E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EDEDED"/>
            <w:vAlign w:val="center"/>
            <w:hideMark/>
          </w:tcPr>
          <w:p w14:paraId="0AF43A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566EC1E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EDEDED"/>
            <w:vAlign w:val="center"/>
            <w:hideMark/>
          </w:tcPr>
          <w:p w14:paraId="7211410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1AF9D89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EDEDED"/>
            <w:vAlign w:val="center"/>
            <w:hideMark/>
          </w:tcPr>
          <w:p w14:paraId="7DF78B6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EDEDED"/>
            <w:vAlign w:val="center"/>
            <w:hideMark/>
          </w:tcPr>
          <w:p w14:paraId="1CABA0C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EDEDED"/>
            <w:vAlign w:val="center"/>
            <w:hideMark/>
          </w:tcPr>
          <w:p w14:paraId="7F4381C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5BD7865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D16EA9" w:rsidRPr="00933FE1" w14:paraId="1CD9FC3A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5A4FBE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4059EA5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5480057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E5D80D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74257CB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D2D8D6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3796B96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EDEDED"/>
            <w:vAlign w:val="center"/>
            <w:hideMark/>
          </w:tcPr>
          <w:p w14:paraId="2C53907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D16EA9" w:rsidRPr="00933FE1" w14:paraId="602DF2FC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1ADEC1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848642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4C375F5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350B23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49D2CC1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6ED5B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4AD5EB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0BABFDA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D16EA9" w:rsidRPr="00933FE1" w14:paraId="1B090ABE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5DCFA42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1D980F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1035C6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A11866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D5DD03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309D4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0B1DA86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0BD23A0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D16EA9" w:rsidRPr="00933FE1" w14:paraId="04BA09AD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44EDD99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3C1430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5835673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3C4A23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98EC7A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58F398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129F99E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0FDF4DD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D16EA9" w:rsidRPr="00933FE1" w14:paraId="625C9D20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011D9C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77DCC6B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6BC12E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D304F1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71563D9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485411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71EDF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5675056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D16EA9" w:rsidRPr="00933FE1" w14:paraId="15A974F8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1604BFA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F381F4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7151C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FEA5A5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C99465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3F2CB6B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316BA53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09AEE59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D16EA9" w:rsidRPr="00933FE1" w14:paraId="7EFA830F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20F915A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EC06D0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07246D3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1B7E49C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6E1CBC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F53AC1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37FDF8E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54263C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D16EA9" w:rsidRPr="00933FE1" w14:paraId="0B0C6ACE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B82D85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15B3B38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29FAA44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0F7DCD2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83521D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595F536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390F4F4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1B619E8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D16EA9" w:rsidRPr="00933FE1" w14:paraId="252DDD16" w14:textId="77777777" w:rsidTr="00060BE2">
        <w:trPr>
          <w:trHeight w:val="288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766A23A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60E7583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26305B5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282D3A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6A2DF48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000B671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507EBB1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28DC441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D16EA9" w:rsidRPr="00933FE1" w14:paraId="410E86C1" w14:textId="77777777" w:rsidTr="00060BE2">
        <w:trPr>
          <w:trHeight w:val="456"/>
        </w:trPr>
        <w:tc>
          <w:tcPr>
            <w:tcW w:w="1363" w:type="pct"/>
            <w:shd w:val="clear" w:color="000000" w:fill="FCE4D6"/>
            <w:vAlign w:val="center"/>
            <w:hideMark/>
          </w:tcPr>
          <w:p w14:paraId="6B87529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417803C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shd w:val="clear" w:color="000000" w:fill="FCE4D6"/>
            <w:vAlign w:val="center"/>
            <w:hideMark/>
          </w:tcPr>
          <w:p w14:paraId="3436E26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3898913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FCE4D6"/>
            <w:vAlign w:val="center"/>
            <w:hideMark/>
          </w:tcPr>
          <w:p w14:paraId="5006BD5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FCE4D6"/>
            <w:vAlign w:val="center"/>
            <w:hideMark/>
          </w:tcPr>
          <w:p w14:paraId="2D9BC4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FCE4D6"/>
            <w:vAlign w:val="center"/>
            <w:hideMark/>
          </w:tcPr>
          <w:p w14:paraId="4BD4C82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FCE4D6"/>
            <w:vAlign w:val="center"/>
            <w:hideMark/>
          </w:tcPr>
          <w:p w14:paraId="3D109AC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D16EA9" w:rsidRPr="00933FE1" w14:paraId="69DB5E51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6554785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749AC1A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7005230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101C9B5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347FC7B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251EC93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291B4E1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178F271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D16EA9" w:rsidRPr="00933FE1" w14:paraId="59446A66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1FBE35C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registro_inmobiliario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5F21B96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2BD39C4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701E6E0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5A6F415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792B18F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056ADFC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7017B9E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D16EA9" w:rsidRPr="00933FE1" w14:paraId="5CAF9277" w14:textId="77777777" w:rsidTr="00060BE2">
        <w:trPr>
          <w:trHeight w:val="288"/>
        </w:trPr>
        <w:tc>
          <w:tcPr>
            <w:tcW w:w="1363" w:type="pct"/>
            <w:shd w:val="clear" w:color="000000" w:fill="D9E1F2"/>
            <w:vAlign w:val="center"/>
            <w:hideMark/>
          </w:tcPr>
          <w:p w14:paraId="30B2B8F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_bienes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536F143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6766F05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7320526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9E1F2"/>
            <w:vAlign w:val="center"/>
            <w:hideMark/>
          </w:tcPr>
          <w:p w14:paraId="3A06878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9E1F2"/>
            <w:vAlign w:val="center"/>
            <w:hideMark/>
          </w:tcPr>
          <w:p w14:paraId="278AD40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9E1F2"/>
            <w:vAlign w:val="center"/>
            <w:hideMark/>
          </w:tcPr>
          <w:p w14:paraId="13F43B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9E1F2"/>
            <w:vAlign w:val="center"/>
            <w:hideMark/>
          </w:tcPr>
          <w:p w14:paraId="1BA9D07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D16EA9" w:rsidRPr="00933FE1" w14:paraId="6904CD98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5692B7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558DBC5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000000" w:fill="D9E1F2"/>
            <w:vAlign w:val="center"/>
            <w:hideMark/>
          </w:tcPr>
          <w:p w14:paraId="397E38A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3A4F641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12BF738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55C03CE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4AEDB74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1C9DB3B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D16EA9" w:rsidRPr="00933FE1" w14:paraId="616F43F9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7850370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385CF11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6099296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6ED6943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39019BA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0DBC8DF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159EF6B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0E6C07A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D16EA9" w:rsidRPr="00933FE1" w14:paraId="2E6A8C9D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048F964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1384EE1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6DADFEE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719DA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45EE011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56ABA62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121293E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DC15F1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D16EA9" w:rsidRPr="00933FE1" w14:paraId="14BA8AA2" w14:textId="77777777" w:rsidTr="00060BE2">
        <w:trPr>
          <w:trHeight w:val="288"/>
        </w:trPr>
        <w:tc>
          <w:tcPr>
            <w:tcW w:w="1363" w:type="pct"/>
            <w:vMerge w:val="restart"/>
            <w:shd w:val="clear" w:color="000000" w:fill="D6DCE4"/>
            <w:vAlign w:val="center"/>
            <w:hideMark/>
          </w:tcPr>
          <w:p w14:paraId="48A13BF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6C86B09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shd w:val="clear" w:color="000000" w:fill="D6DCE4"/>
            <w:vAlign w:val="center"/>
            <w:hideMark/>
          </w:tcPr>
          <w:p w14:paraId="0631C21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3DEEA99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shd w:val="clear" w:color="000000" w:fill="D6DCE4"/>
            <w:vAlign w:val="center"/>
            <w:hideMark/>
          </w:tcPr>
          <w:p w14:paraId="07EDE90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shd w:val="clear" w:color="000000" w:fill="D6DCE4"/>
            <w:vAlign w:val="center"/>
            <w:hideMark/>
          </w:tcPr>
          <w:p w14:paraId="4D11176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shd w:val="clear" w:color="000000" w:fill="D6DCE4"/>
            <w:vAlign w:val="center"/>
            <w:hideMark/>
          </w:tcPr>
          <w:p w14:paraId="23BB487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62D8081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D16EA9" w:rsidRPr="00933FE1" w14:paraId="46943C24" w14:textId="77777777" w:rsidTr="00060BE2">
        <w:trPr>
          <w:trHeight w:val="288"/>
        </w:trPr>
        <w:tc>
          <w:tcPr>
            <w:tcW w:w="1363" w:type="pct"/>
            <w:vMerge/>
            <w:vAlign w:val="center"/>
            <w:hideMark/>
          </w:tcPr>
          <w:p w14:paraId="5365388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6D35638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68" w:type="pct"/>
            <w:vMerge/>
            <w:vAlign w:val="center"/>
            <w:hideMark/>
          </w:tcPr>
          <w:p w14:paraId="343955B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169A358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41" w:type="pct"/>
            <w:vMerge/>
            <w:vAlign w:val="center"/>
            <w:hideMark/>
          </w:tcPr>
          <w:p w14:paraId="35056DE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vMerge/>
            <w:vAlign w:val="center"/>
            <w:hideMark/>
          </w:tcPr>
          <w:p w14:paraId="2C558D7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2" w:type="pct"/>
            <w:vMerge/>
            <w:vAlign w:val="center"/>
            <w:hideMark/>
          </w:tcPr>
          <w:p w14:paraId="692196B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48A03EC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D16EA9" w:rsidRPr="00933FE1" w14:paraId="31F2D982" w14:textId="77777777" w:rsidTr="00060BE2">
        <w:trPr>
          <w:trHeight w:val="288"/>
        </w:trPr>
        <w:tc>
          <w:tcPr>
            <w:tcW w:w="1363" w:type="pct"/>
            <w:shd w:val="clear" w:color="000000" w:fill="D6DCE4"/>
            <w:vAlign w:val="center"/>
            <w:hideMark/>
          </w:tcPr>
          <w:p w14:paraId="3FD41C9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475A0C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6DCE4"/>
            <w:vAlign w:val="center"/>
            <w:hideMark/>
          </w:tcPr>
          <w:p w14:paraId="649F3C9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4BE3FA0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6DCE4"/>
            <w:vAlign w:val="center"/>
            <w:hideMark/>
          </w:tcPr>
          <w:p w14:paraId="03FC50A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6DCE4"/>
            <w:vAlign w:val="center"/>
            <w:hideMark/>
          </w:tcPr>
          <w:p w14:paraId="01AE527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6DCE4"/>
            <w:vAlign w:val="center"/>
            <w:hideMark/>
          </w:tcPr>
          <w:p w14:paraId="179F2DA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shd w:val="clear" w:color="000000" w:fill="D6DCE4"/>
            <w:vAlign w:val="center"/>
            <w:hideMark/>
          </w:tcPr>
          <w:p w14:paraId="50A7018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D16EA9" w:rsidRPr="00933FE1" w14:paraId="6B037441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4C8F29E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2B47E01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7F6D4D7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F40B58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080CEF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38919CA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4534476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01A3265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D16EA9" w:rsidRPr="00933FE1" w14:paraId="3A6E66A0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7E8FE3D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712488A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219AFE2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5215F54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F6F014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5090D6E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5F9090F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4817218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D16EA9" w:rsidRPr="00933FE1" w14:paraId="4527E0A0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3863EA8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C2843A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5FB87A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433A549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2FCCF24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477BFE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6109AB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4AF8C84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D16EA9" w:rsidRPr="00933FE1" w14:paraId="30C442ED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25E120A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48ADBDC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4C55FD0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9D8631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D5F0F2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62D506C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2173238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5926638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D16EA9" w:rsidRPr="00933FE1" w14:paraId="09F1DF49" w14:textId="77777777" w:rsidTr="00060BE2">
        <w:trPr>
          <w:trHeight w:val="288"/>
        </w:trPr>
        <w:tc>
          <w:tcPr>
            <w:tcW w:w="1363" w:type="pct"/>
            <w:shd w:val="clear" w:color="000000" w:fill="D0CECE"/>
            <w:vAlign w:val="center"/>
            <w:hideMark/>
          </w:tcPr>
          <w:p w14:paraId="7448499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143D5C9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D0CECE"/>
            <w:vAlign w:val="center"/>
            <w:hideMark/>
          </w:tcPr>
          <w:p w14:paraId="1114C74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652D7C6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D0CECE"/>
            <w:vAlign w:val="center"/>
            <w:hideMark/>
          </w:tcPr>
          <w:p w14:paraId="1D0B640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D0CECE"/>
            <w:vAlign w:val="center"/>
            <w:hideMark/>
          </w:tcPr>
          <w:p w14:paraId="590A034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D0CECE"/>
            <w:vAlign w:val="center"/>
            <w:hideMark/>
          </w:tcPr>
          <w:p w14:paraId="702C188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D0CECE"/>
            <w:vAlign w:val="center"/>
            <w:hideMark/>
          </w:tcPr>
          <w:p w14:paraId="66B6B2A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D16EA9" w:rsidRPr="00933FE1" w14:paraId="2EC1C865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1F0FA2B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5E27DA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4CFC5A5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821DB0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5DC49D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3F09ED6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AE5BE5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5AC410B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D16EA9" w:rsidRPr="00933FE1" w14:paraId="083B3C5E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5B319FF5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9D26EF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38F7E85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199895E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DBB083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5B37359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7010D01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500C704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D16EA9" w:rsidRPr="00933FE1" w14:paraId="2766E1F5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638791F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2F7132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3BA5E2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5FCCDC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2E6F9D3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AF02BB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3AC9DD4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6D3BBA4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D16EA9" w:rsidRPr="00933FE1" w14:paraId="3807D0A2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30F740A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18783FE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583856B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4635D2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72F8B31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9FBA67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562D074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187E156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D16EA9" w:rsidRPr="00933FE1" w14:paraId="5A924220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1EDBA3E1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B2ABE1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61CB398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C6B648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EFCA9D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4E0CA7A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56885F8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8C577D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D16EA9" w:rsidRPr="00933FE1" w14:paraId="77342DC5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37FF9E1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6461AC3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12192A4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6A77AD4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0C3F3B3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0CF45D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5AB7C816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5783D2A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D16EA9" w:rsidRPr="00933FE1" w14:paraId="6F71D383" w14:textId="77777777" w:rsidTr="00060BE2">
        <w:trPr>
          <w:trHeight w:val="288"/>
        </w:trPr>
        <w:tc>
          <w:tcPr>
            <w:tcW w:w="1363" w:type="pct"/>
            <w:shd w:val="clear" w:color="000000" w:fill="C6E0B4"/>
            <w:vAlign w:val="center"/>
            <w:hideMark/>
          </w:tcPr>
          <w:p w14:paraId="27CCE31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7A31B5C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shd w:val="clear" w:color="000000" w:fill="C6E0B4"/>
            <w:vAlign w:val="center"/>
            <w:hideMark/>
          </w:tcPr>
          <w:p w14:paraId="6018C41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3127131A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000000" w:fill="C6E0B4"/>
            <w:vAlign w:val="center"/>
            <w:hideMark/>
          </w:tcPr>
          <w:p w14:paraId="43148C2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000000" w:fill="C6E0B4"/>
            <w:vAlign w:val="center"/>
            <w:hideMark/>
          </w:tcPr>
          <w:p w14:paraId="0650DD5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shd w:val="clear" w:color="000000" w:fill="C6E0B4"/>
            <w:vAlign w:val="center"/>
            <w:hideMark/>
          </w:tcPr>
          <w:p w14:paraId="6747A559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000000" w:fill="C6E0B4"/>
            <w:vAlign w:val="center"/>
            <w:hideMark/>
          </w:tcPr>
          <w:p w14:paraId="429F2C4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D16EA9" w:rsidRPr="00933FE1" w14:paraId="525B6BBD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7CCC4C3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44959F8B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3B167A2D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6859F2A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5DBED67E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7D379A3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5923B573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49F4E0A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D16EA9" w:rsidRPr="00933FE1" w14:paraId="7E77E276" w14:textId="77777777" w:rsidTr="00060BE2">
        <w:trPr>
          <w:trHeight w:val="288"/>
        </w:trPr>
        <w:tc>
          <w:tcPr>
            <w:tcW w:w="1363" w:type="pct"/>
            <w:shd w:val="clear" w:color="auto" w:fill="auto"/>
            <w:vAlign w:val="center"/>
            <w:hideMark/>
          </w:tcPr>
          <w:p w14:paraId="18412248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15CCD7DC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shd w:val="clear" w:color="auto" w:fill="auto"/>
            <w:vAlign w:val="center"/>
            <w:hideMark/>
          </w:tcPr>
          <w:p w14:paraId="6E81D322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058DB2BF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shd w:val="clear" w:color="auto" w:fill="auto"/>
            <w:vAlign w:val="center"/>
            <w:hideMark/>
          </w:tcPr>
          <w:p w14:paraId="280EF26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shd w:val="clear" w:color="auto" w:fill="auto"/>
            <w:vAlign w:val="center"/>
            <w:hideMark/>
          </w:tcPr>
          <w:p w14:paraId="60750E10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shd w:val="clear" w:color="auto" w:fill="auto"/>
            <w:vAlign w:val="center"/>
            <w:hideMark/>
          </w:tcPr>
          <w:p w14:paraId="05A956B4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shd w:val="clear" w:color="auto" w:fill="auto"/>
            <w:vAlign w:val="center"/>
            <w:hideMark/>
          </w:tcPr>
          <w:p w14:paraId="4C6FF787" w14:textId="77777777" w:rsidR="00D16EA9" w:rsidRPr="00933FE1" w:rsidRDefault="00D16EA9" w:rsidP="00060BE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 w:rsidRPr="00933FE1"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46A2FDC4" w14:textId="30B91B78" w:rsidR="00A7413E" w:rsidRDefault="00A7413E" w:rsidP="00A7413E">
      <w:pPr>
        <w:rPr>
          <w:rFonts w:cs="Arial"/>
          <w:sz w:val="18"/>
          <w:szCs w:val="18"/>
        </w:rPr>
      </w:pPr>
    </w:p>
    <w:p w14:paraId="485FA93A" w14:textId="77777777" w:rsidR="00856957" w:rsidRPr="00E56DB5" w:rsidRDefault="00856957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854B03" w14:paraId="61D99F98" w14:textId="77777777" w:rsidTr="008F6419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6C9E6984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442CDB0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854B03" w14:paraId="34CDFDA8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C6F12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CDF21C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854B03" w14:paraId="7F465656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8D592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61D13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854B03" w14:paraId="69A8EE29" w14:textId="77777777" w:rsidTr="008F6419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6B2BC9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B9250" w14:textId="77777777" w:rsidR="00854B03" w:rsidRDefault="00854B03" w:rsidP="008F6419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9325608" w14:textId="42D02C09" w:rsidR="00534070" w:rsidRDefault="00534070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492B280B" w14:textId="77777777" w:rsidR="003F7F1C" w:rsidRDefault="00534070" w:rsidP="00534070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500793"/>
      <w:bookmarkStart w:id="8" w:name="_Toc82504863"/>
      <w:r>
        <w:rPr>
          <w:rFonts w:cs="Arial"/>
          <w:b/>
          <w:sz w:val="26"/>
          <w:szCs w:val="26"/>
        </w:rPr>
        <w:lastRenderedPageBreak/>
        <w:t>Anexos</w:t>
      </w:r>
      <w:bookmarkEnd w:id="7"/>
      <w:bookmarkEnd w:id="8"/>
    </w:p>
    <w:p w14:paraId="380FC656" w14:textId="77777777" w:rsidR="003A71F6" w:rsidRDefault="003A71F6" w:rsidP="003F7F1C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bookmarkStart w:id="9" w:name="_Toc82504864"/>
    </w:p>
    <w:p w14:paraId="1395EC5B" w14:textId="77777777" w:rsidR="003A71F6" w:rsidRDefault="003A71F6" w:rsidP="003F7F1C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</w:p>
    <w:p w14:paraId="512F8E41" w14:textId="1998BCF6" w:rsidR="00534070" w:rsidRPr="003F7F1C" w:rsidRDefault="00534070" w:rsidP="003F7F1C">
      <w:pPr>
        <w:outlineLvl w:val="0"/>
        <w:rPr>
          <w:rFonts w:cs="Arial"/>
          <w:b/>
          <w:sz w:val="26"/>
          <w:szCs w:val="26"/>
        </w:rPr>
      </w:pPr>
      <w:r w:rsidRPr="003F7F1C">
        <w:rPr>
          <w:rFonts w:ascii="CIDFont+F2" w:hAnsi="CIDFont+F2" w:cs="CIDFont+F2"/>
          <w:sz w:val="22"/>
          <w:szCs w:val="22"/>
          <w:lang w:val="es-MX" w:eastAsia="en-US"/>
        </w:rPr>
        <w:t>Se presenta el plan</w:t>
      </w:r>
      <w:r w:rsidR="00225421" w:rsidRPr="003F7F1C">
        <w:rPr>
          <w:rFonts w:ascii="CIDFont+F2" w:hAnsi="CIDFont+F2" w:cs="CIDFont+F2"/>
          <w:sz w:val="22"/>
          <w:szCs w:val="22"/>
          <w:lang w:val="es-MX" w:eastAsia="en-US"/>
        </w:rPr>
        <w:t>teamiento de la pestaña “Origen</w:t>
      </w:r>
      <w:r w:rsidRPr="003F7F1C">
        <w:rPr>
          <w:rFonts w:ascii="CIDFont+F2" w:hAnsi="CIDFont+F2" w:cs="CIDFont+F2"/>
          <w:sz w:val="22"/>
          <w:szCs w:val="22"/>
          <w:lang w:val="es-MX" w:eastAsia="en-US"/>
        </w:rPr>
        <w:t>”.</w:t>
      </w:r>
      <w:bookmarkEnd w:id="9"/>
    </w:p>
    <w:p w14:paraId="397FB0D2" w14:textId="29776B61" w:rsidR="00A7413E" w:rsidRDefault="00CB3E9F" w:rsidP="00534070">
      <w:pPr>
        <w:pStyle w:val="Prrafodelista"/>
        <w:outlineLvl w:val="0"/>
        <w:rPr>
          <w:rFonts w:cs="Arial"/>
          <w:b/>
          <w:sz w:val="26"/>
          <w:szCs w:val="26"/>
          <w:lang w:val="es-MX"/>
        </w:rPr>
      </w:pPr>
      <w:bookmarkStart w:id="10" w:name="_Toc82504865"/>
      <w:r w:rsidRPr="00CB3E9F">
        <w:rPr>
          <w:rFonts w:cs="Arial"/>
          <w:b/>
          <w:noProof/>
          <w:sz w:val="26"/>
          <w:szCs w:val="26"/>
          <w:lang w:val="es-MX" w:eastAsia="es-MX"/>
        </w:rPr>
        <w:drawing>
          <wp:inline distT="0" distB="0" distL="0" distR="0" wp14:anchorId="1A9A3E1D" wp14:editId="5D5B4B7C">
            <wp:extent cx="5113020" cy="272796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3020" cy="2727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14:paraId="7B9BC717" w14:textId="7DE62CFF" w:rsidR="006922EE" w:rsidRDefault="006922EE" w:rsidP="006922EE">
      <w:pPr>
        <w:outlineLvl w:val="0"/>
        <w:rPr>
          <w:rFonts w:cs="Arial"/>
          <w:b/>
          <w:sz w:val="26"/>
          <w:szCs w:val="26"/>
          <w:lang w:val="es-MX"/>
        </w:rPr>
      </w:pPr>
      <w:r>
        <w:rPr>
          <w:rFonts w:cs="Arial"/>
          <w:b/>
          <w:sz w:val="26"/>
          <w:szCs w:val="26"/>
          <w:lang w:val="es-MX"/>
        </w:rPr>
        <w:br/>
      </w:r>
    </w:p>
    <w:p w14:paraId="62B314EE" w14:textId="0D1A4F8B" w:rsidR="006922EE" w:rsidRPr="006922EE" w:rsidRDefault="006922EE" w:rsidP="006922EE">
      <w:pPr>
        <w:rPr>
          <w:rFonts w:cs="Arial"/>
          <w:b/>
          <w:sz w:val="26"/>
          <w:szCs w:val="26"/>
          <w:lang w:val="es-MX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Dependiendo de la opción que se elija en el campo Documento Comprobatorio, aparecerán los campos a llenar. Enseguida se presentan los campos para los 4 conceptos base que se mencionaron (Factura, Escritura, Contrato/Convenio, Documento Interno).</w:t>
      </w:r>
      <w:r>
        <w:rPr>
          <w:rFonts w:ascii="CIDFont+F2" w:hAnsi="CIDFont+F2" w:cs="CIDFont+F2"/>
          <w:sz w:val="22"/>
          <w:szCs w:val="22"/>
          <w:lang w:val="es-MX" w:eastAsia="en-US"/>
        </w:rPr>
        <w:br/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0B36CF7F" wp14:editId="50C2F73A">
            <wp:extent cx="5549265" cy="1623781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lastRenderedPageBreak/>
        <w:drawing>
          <wp:inline distT="0" distB="0" distL="0" distR="0" wp14:anchorId="62935FD5" wp14:editId="4AD06092">
            <wp:extent cx="5549265" cy="1623781"/>
            <wp:effectExtent l="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371593FC" wp14:editId="51DB074F">
            <wp:extent cx="5549265" cy="1623781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5AB43697" wp14:editId="4E9F3757">
            <wp:extent cx="5549265" cy="1623781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23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D216D">
        <w:rPr>
          <w:rFonts w:ascii="CIDFont+F2" w:hAnsi="CIDFont+F2" w:cs="CIDFont+F2"/>
          <w:sz w:val="22"/>
          <w:szCs w:val="22"/>
          <w:lang w:val="es-MX" w:eastAsia="en-US"/>
        </w:rPr>
        <w:t xml:space="preserve"> </w:t>
      </w:r>
      <w:r w:rsidRPr="002D216D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4D1AE171" wp14:editId="1B4787EA">
            <wp:extent cx="5549265" cy="1614097"/>
            <wp:effectExtent l="0" t="0" r="0" b="571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9265" cy="1614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0E191B" w14:textId="77777777" w:rsidR="006922EE" w:rsidRPr="006922EE" w:rsidRDefault="006922EE" w:rsidP="006922EE">
      <w:pPr>
        <w:outlineLvl w:val="0"/>
        <w:rPr>
          <w:rFonts w:cs="Arial"/>
          <w:b/>
          <w:sz w:val="26"/>
          <w:szCs w:val="26"/>
          <w:lang w:val="es-MX"/>
        </w:rPr>
      </w:pPr>
    </w:p>
    <w:sectPr w:rsidR="006922EE" w:rsidRPr="006922EE" w:rsidSect="00562F83">
      <w:footerReference w:type="default" r:id="rId26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F815E34" w14:textId="77777777" w:rsidR="00BC271E" w:rsidRDefault="00BC271E">
      <w:r>
        <w:separator/>
      </w:r>
    </w:p>
  </w:endnote>
  <w:endnote w:type="continuationSeparator" w:id="0">
    <w:p w14:paraId="70EE1124" w14:textId="77777777" w:rsidR="00BC271E" w:rsidRDefault="00BC27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8F6419" w:rsidRPr="00E445D3" w:rsidRDefault="008F6419">
    <w:pPr>
      <w:pStyle w:val="Piedepgina"/>
      <w:rPr>
        <w:rFonts w:ascii="Humnst777 BT" w:hAnsi="Humnst777 BT"/>
        <w:sz w:val="2"/>
      </w:rPr>
    </w:pPr>
  </w:p>
  <w:p w14:paraId="296D943D" w14:textId="77777777" w:rsidR="008F6419" w:rsidRPr="00073EBE" w:rsidRDefault="008F6419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8F6419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8F6419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8F6419" w:rsidRPr="007430DC" w:rsidRDefault="008F6419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8F6419" w:rsidRDefault="008F6419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8F6419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8F6419" w:rsidRDefault="008F6419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55695B59" w:rsidR="008F6419" w:rsidRDefault="008F6419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16EA9">
            <w:rPr>
              <w:noProof/>
              <w:color w:val="FFFFFF" w:themeColor="background1"/>
            </w:rPr>
            <w:t>10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8F6419" w:rsidRDefault="008F6419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B7EA23" w14:textId="77777777" w:rsidR="00BC271E" w:rsidRDefault="00BC271E">
      <w:r>
        <w:separator/>
      </w:r>
    </w:p>
  </w:footnote>
  <w:footnote w:type="continuationSeparator" w:id="0">
    <w:p w14:paraId="174CE7C6" w14:textId="77777777" w:rsidR="00BC271E" w:rsidRDefault="00BC27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8F6419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8F6419" w:rsidRPr="00465F7B" w:rsidRDefault="008F6419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8F6419" w:rsidRPr="00B66E5C" w:rsidRDefault="008F6419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8F6419" w:rsidRPr="000453CE" w:rsidRDefault="008F6419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F6419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8F6419" w:rsidRPr="007A1D28" w:rsidRDefault="008F6419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8F6419" w:rsidRPr="00CC0DB4" w:rsidRDefault="008F6419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8F6419" w:rsidRDefault="008F6419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8F6419" w:rsidRDefault="008F6419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8F6419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8F6419" w:rsidRDefault="008F6419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8F6419" w:rsidRDefault="008F6419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8F6419" w:rsidRDefault="008F6419" w:rsidP="009C7113">
          <w:pPr>
            <w:jc w:val="both"/>
            <w:rPr>
              <w:rFonts w:cs="Arial"/>
              <w:lang w:val="es-MX"/>
            </w:rPr>
          </w:pPr>
        </w:p>
      </w:tc>
    </w:tr>
    <w:tr w:rsidR="008F6419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8F6419" w:rsidRDefault="008F6419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  <w:tr w:rsidR="008F6419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8F6419" w:rsidRDefault="008F6419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8F6419" w:rsidRDefault="008F6419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  <w:tr w:rsidR="008F6419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8F6419" w:rsidRDefault="008F6419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8F6419" w:rsidRDefault="008F6419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8F6419" w:rsidRDefault="008F6419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8F6419" w:rsidRDefault="008F6419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0B4566D"/>
    <w:multiLevelType w:val="hybridMultilevel"/>
    <w:tmpl w:val="D8E2E638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5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7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1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B7C3382"/>
    <w:multiLevelType w:val="hybridMultilevel"/>
    <w:tmpl w:val="A536A54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9"/>
  </w:num>
  <w:num w:numId="3">
    <w:abstractNumId w:val="7"/>
  </w:num>
  <w:num w:numId="4">
    <w:abstractNumId w:val="1"/>
  </w:num>
  <w:num w:numId="5">
    <w:abstractNumId w:val="0"/>
  </w:num>
  <w:num w:numId="6">
    <w:abstractNumId w:val="4"/>
  </w:num>
  <w:num w:numId="7">
    <w:abstractNumId w:val="15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10"/>
  </w:num>
  <w:num w:numId="22">
    <w:abstractNumId w:val="19"/>
  </w:num>
  <w:num w:numId="23">
    <w:abstractNumId w:val="5"/>
  </w:num>
  <w:num w:numId="24">
    <w:abstractNumId w:val="2"/>
  </w:num>
  <w:num w:numId="25">
    <w:abstractNumId w:val="8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1"/>
  </w:num>
  <w:num w:numId="28">
    <w:abstractNumId w:val="13"/>
  </w:num>
  <w:num w:numId="29">
    <w:abstractNumId w:val="6"/>
  </w:num>
  <w:num w:numId="30">
    <w:abstractNumId w:val="18"/>
  </w:num>
  <w:num w:numId="31">
    <w:abstractNumId w:val="3"/>
  </w:num>
  <w:num w:numId="3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429"/>
    <w:rsid w:val="00017F93"/>
    <w:rsid w:val="0003192A"/>
    <w:rsid w:val="0003267B"/>
    <w:rsid w:val="00046933"/>
    <w:rsid w:val="00047547"/>
    <w:rsid w:val="00051AD6"/>
    <w:rsid w:val="00051D62"/>
    <w:rsid w:val="00051DFF"/>
    <w:rsid w:val="00054EC5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1580"/>
    <w:rsid w:val="001337B5"/>
    <w:rsid w:val="00133911"/>
    <w:rsid w:val="00137E9C"/>
    <w:rsid w:val="0014017D"/>
    <w:rsid w:val="0014498C"/>
    <w:rsid w:val="00147354"/>
    <w:rsid w:val="00147915"/>
    <w:rsid w:val="00150346"/>
    <w:rsid w:val="00156D44"/>
    <w:rsid w:val="00162481"/>
    <w:rsid w:val="00163EC5"/>
    <w:rsid w:val="00176526"/>
    <w:rsid w:val="00181957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421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44E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D61C5"/>
    <w:rsid w:val="002E5E6D"/>
    <w:rsid w:val="002F0F84"/>
    <w:rsid w:val="002F20A3"/>
    <w:rsid w:val="002F46A0"/>
    <w:rsid w:val="002F7F1F"/>
    <w:rsid w:val="00303063"/>
    <w:rsid w:val="003040F9"/>
    <w:rsid w:val="00304E46"/>
    <w:rsid w:val="003062CB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1F9B"/>
    <w:rsid w:val="003A583E"/>
    <w:rsid w:val="003A6513"/>
    <w:rsid w:val="003A71F6"/>
    <w:rsid w:val="003B18BB"/>
    <w:rsid w:val="003B3EFB"/>
    <w:rsid w:val="003B6814"/>
    <w:rsid w:val="003C106F"/>
    <w:rsid w:val="003C38CA"/>
    <w:rsid w:val="003C4B4C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3F7F1C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35006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B3D7A"/>
    <w:rsid w:val="004C2A7A"/>
    <w:rsid w:val="004C40FA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34070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7FCB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207C8"/>
    <w:rsid w:val="006266DA"/>
    <w:rsid w:val="00626A76"/>
    <w:rsid w:val="00632CA6"/>
    <w:rsid w:val="006335BB"/>
    <w:rsid w:val="0063531E"/>
    <w:rsid w:val="006358FE"/>
    <w:rsid w:val="00635FDC"/>
    <w:rsid w:val="006365A7"/>
    <w:rsid w:val="00637A3F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911B1"/>
    <w:rsid w:val="006919E9"/>
    <w:rsid w:val="006922EE"/>
    <w:rsid w:val="00694FAF"/>
    <w:rsid w:val="0069516E"/>
    <w:rsid w:val="00697839"/>
    <w:rsid w:val="006A13A4"/>
    <w:rsid w:val="006A7359"/>
    <w:rsid w:val="006B1048"/>
    <w:rsid w:val="006B54B3"/>
    <w:rsid w:val="006B5B74"/>
    <w:rsid w:val="006B5CE2"/>
    <w:rsid w:val="006B61E3"/>
    <w:rsid w:val="006B69BD"/>
    <w:rsid w:val="006C0CED"/>
    <w:rsid w:val="006C15FB"/>
    <w:rsid w:val="006C3524"/>
    <w:rsid w:val="006D2E4E"/>
    <w:rsid w:val="006D5183"/>
    <w:rsid w:val="006E2C32"/>
    <w:rsid w:val="006E46EA"/>
    <w:rsid w:val="006E5E53"/>
    <w:rsid w:val="006F11B5"/>
    <w:rsid w:val="006F1AC3"/>
    <w:rsid w:val="006F4D8B"/>
    <w:rsid w:val="006F62B1"/>
    <w:rsid w:val="007008B6"/>
    <w:rsid w:val="007017E4"/>
    <w:rsid w:val="0070437F"/>
    <w:rsid w:val="00704DB8"/>
    <w:rsid w:val="007059E7"/>
    <w:rsid w:val="00710BEC"/>
    <w:rsid w:val="007137BD"/>
    <w:rsid w:val="007167F2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02E7"/>
    <w:rsid w:val="007D17C3"/>
    <w:rsid w:val="007D38BD"/>
    <w:rsid w:val="007E1225"/>
    <w:rsid w:val="007E5032"/>
    <w:rsid w:val="007E5B86"/>
    <w:rsid w:val="007E71D3"/>
    <w:rsid w:val="007F5A19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48ED"/>
    <w:rsid w:val="008474E9"/>
    <w:rsid w:val="00847BAD"/>
    <w:rsid w:val="00854B03"/>
    <w:rsid w:val="00854FB5"/>
    <w:rsid w:val="00856408"/>
    <w:rsid w:val="00856957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6419"/>
    <w:rsid w:val="008F74A1"/>
    <w:rsid w:val="009010FD"/>
    <w:rsid w:val="009017D7"/>
    <w:rsid w:val="00902286"/>
    <w:rsid w:val="009046E4"/>
    <w:rsid w:val="00912406"/>
    <w:rsid w:val="00921972"/>
    <w:rsid w:val="0092788C"/>
    <w:rsid w:val="009316E3"/>
    <w:rsid w:val="00936CFC"/>
    <w:rsid w:val="009374F4"/>
    <w:rsid w:val="009415FB"/>
    <w:rsid w:val="0094529A"/>
    <w:rsid w:val="00950AC5"/>
    <w:rsid w:val="00951198"/>
    <w:rsid w:val="00952493"/>
    <w:rsid w:val="009525FB"/>
    <w:rsid w:val="00953778"/>
    <w:rsid w:val="00954C43"/>
    <w:rsid w:val="00956558"/>
    <w:rsid w:val="00960A61"/>
    <w:rsid w:val="0096128B"/>
    <w:rsid w:val="0096440D"/>
    <w:rsid w:val="009662E4"/>
    <w:rsid w:val="00970895"/>
    <w:rsid w:val="00972576"/>
    <w:rsid w:val="00976D68"/>
    <w:rsid w:val="0098477F"/>
    <w:rsid w:val="00992B7F"/>
    <w:rsid w:val="009A2DB5"/>
    <w:rsid w:val="009A5AF4"/>
    <w:rsid w:val="009B0D31"/>
    <w:rsid w:val="009B102E"/>
    <w:rsid w:val="009B32ED"/>
    <w:rsid w:val="009B44E8"/>
    <w:rsid w:val="009C4905"/>
    <w:rsid w:val="009C7113"/>
    <w:rsid w:val="009D5C49"/>
    <w:rsid w:val="009D6A8A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16F9"/>
    <w:rsid w:val="00AE2957"/>
    <w:rsid w:val="00B0213F"/>
    <w:rsid w:val="00B06075"/>
    <w:rsid w:val="00B06854"/>
    <w:rsid w:val="00B12180"/>
    <w:rsid w:val="00B15349"/>
    <w:rsid w:val="00B15A60"/>
    <w:rsid w:val="00B238D2"/>
    <w:rsid w:val="00B2565F"/>
    <w:rsid w:val="00B31DED"/>
    <w:rsid w:val="00B35163"/>
    <w:rsid w:val="00B355B8"/>
    <w:rsid w:val="00B46F05"/>
    <w:rsid w:val="00B547DD"/>
    <w:rsid w:val="00B65186"/>
    <w:rsid w:val="00B656B2"/>
    <w:rsid w:val="00B65AC6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5C5F"/>
    <w:rsid w:val="00BA6D5E"/>
    <w:rsid w:val="00BA6D8C"/>
    <w:rsid w:val="00BB0BB0"/>
    <w:rsid w:val="00BB2372"/>
    <w:rsid w:val="00BB6374"/>
    <w:rsid w:val="00BC0FCA"/>
    <w:rsid w:val="00BC2428"/>
    <w:rsid w:val="00BC271E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0A7A"/>
    <w:rsid w:val="00BE2251"/>
    <w:rsid w:val="00BE48B8"/>
    <w:rsid w:val="00BE4E6B"/>
    <w:rsid w:val="00C00D45"/>
    <w:rsid w:val="00C10396"/>
    <w:rsid w:val="00C10B43"/>
    <w:rsid w:val="00C267B6"/>
    <w:rsid w:val="00C26A6A"/>
    <w:rsid w:val="00C3276F"/>
    <w:rsid w:val="00C33838"/>
    <w:rsid w:val="00C357CE"/>
    <w:rsid w:val="00C369A2"/>
    <w:rsid w:val="00C415C5"/>
    <w:rsid w:val="00C420BB"/>
    <w:rsid w:val="00C42263"/>
    <w:rsid w:val="00C47559"/>
    <w:rsid w:val="00C51414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3E9F"/>
    <w:rsid w:val="00CB6EE8"/>
    <w:rsid w:val="00CC00F8"/>
    <w:rsid w:val="00CC0C73"/>
    <w:rsid w:val="00CC0DB4"/>
    <w:rsid w:val="00CC7BC2"/>
    <w:rsid w:val="00CD06F5"/>
    <w:rsid w:val="00CD2311"/>
    <w:rsid w:val="00CD7648"/>
    <w:rsid w:val="00CD7EE7"/>
    <w:rsid w:val="00CE1E82"/>
    <w:rsid w:val="00CF27A2"/>
    <w:rsid w:val="00CF4926"/>
    <w:rsid w:val="00CF6866"/>
    <w:rsid w:val="00CF6CF0"/>
    <w:rsid w:val="00D11E68"/>
    <w:rsid w:val="00D1334B"/>
    <w:rsid w:val="00D152E1"/>
    <w:rsid w:val="00D16341"/>
    <w:rsid w:val="00D169B1"/>
    <w:rsid w:val="00D16EA9"/>
    <w:rsid w:val="00D21E25"/>
    <w:rsid w:val="00D22E17"/>
    <w:rsid w:val="00D244E4"/>
    <w:rsid w:val="00D26677"/>
    <w:rsid w:val="00D27819"/>
    <w:rsid w:val="00D3493D"/>
    <w:rsid w:val="00D448E9"/>
    <w:rsid w:val="00D5161A"/>
    <w:rsid w:val="00D62833"/>
    <w:rsid w:val="00D63685"/>
    <w:rsid w:val="00D67AB1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2308"/>
    <w:rsid w:val="00DC4326"/>
    <w:rsid w:val="00DC560A"/>
    <w:rsid w:val="00DD25A1"/>
    <w:rsid w:val="00DD5D3F"/>
    <w:rsid w:val="00E0564C"/>
    <w:rsid w:val="00E07008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6A3"/>
    <w:rsid w:val="00E33F71"/>
    <w:rsid w:val="00E34892"/>
    <w:rsid w:val="00E445D3"/>
    <w:rsid w:val="00E47279"/>
    <w:rsid w:val="00E47EBC"/>
    <w:rsid w:val="00E53AEB"/>
    <w:rsid w:val="00E55EFC"/>
    <w:rsid w:val="00E56DB5"/>
    <w:rsid w:val="00E662C8"/>
    <w:rsid w:val="00E72C4F"/>
    <w:rsid w:val="00E80C83"/>
    <w:rsid w:val="00E80F41"/>
    <w:rsid w:val="00E81453"/>
    <w:rsid w:val="00E82693"/>
    <w:rsid w:val="00E91C7F"/>
    <w:rsid w:val="00E921D9"/>
    <w:rsid w:val="00E94708"/>
    <w:rsid w:val="00EA3649"/>
    <w:rsid w:val="00EA5344"/>
    <w:rsid w:val="00EB01E9"/>
    <w:rsid w:val="00EB051C"/>
    <w:rsid w:val="00EB3696"/>
    <w:rsid w:val="00EB7FB7"/>
    <w:rsid w:val="00EC1E26"/>
    <w:rsid w:val="00ED060B"/>
    <w:rsid w:val="00ED36D6"/>
    <w:rsid w:val="00ED6BB0"/>
    <w:rsid w:val="00EE259B"/>
    <w:rsid w:val="00EF0626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5A27"/>
    <w:rsid w:val="00FD2785"/>
    <w:rsid w:val="00FD3E8B"/>
    <w:rsid w:val="00FD689A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8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107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20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37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83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62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footer" Target="footer3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5" Type="http://schemas.openxmlformats.org/officeDocument/2006/relationships/image" Target="media/image10.emf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9.emf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image" Target="media/image8.emf"/><Relationship Id="rId28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image" Target="media/image7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03893"/>
    <w:rsid w:val="000346B6"/>
    <w:rsid w:val="000C2B8B"/>
    <w:rsid w:val="000E1374"/>
    <w:rsid w:val="000F74DD"/>
    <w:rsid w:val="00103C34"/>
    <w:rsid w:val="0010794F"/>
    <w:rsid w:val="00134595"/>
    <w:rsid w:val="00186F41"/>
    <w:rsid w:val="001C240E"/>
    <w:rsid w:val="001D1DD0"/>
    <w:rsid w:val="001E5171"/>
    <w:rsid w:val="00207B56"/>
    <w:rsid w:val="00246412"/>
    <w:rsid w:val="003F72F7"/>
    <w:rsid w:val="00452AD1"/>
    <w:rsid w:val="00491DA5"/>
    <w:rsid w:val="0049450B"/>
    <w:rsid w:val="004C6404"/>
    <w:rsid w:val="00502E8D"/>
    <w:rsid w:val="00540FCB"/>
    <w:rsid w:val="0055212F"/>
    <w:rsid w:val="005728D5"/>
    <w:rsid w:val="005E45CE"/>
    <w:rsid w:val="005F16B2"/>
    <w:rsid w:val="005F448F"/>
    <w:rsid w:val="00640624"/>
    <w:rsid w:val="006529BA"/>
    <w:rsid w:val="00695F10"/>
    <w:rsid w:val="006B50DE"/>
    <w:rsid w:val="007A34D3"/>
    <w:rsid w:val="007D56BC"/>
    <w:rsid w:val="00812AB9"/>
    <w:rsid w:val="00874A2C"/>
    <w:rsid w:val="009159A7"/>
    <w:rsid w:val="00982E74"/>
    <w:rsid w:val="009B09D6"/>
    <w:rsid w:val="00A17938"/>
    <w:rsid w:val="00A52B47"/>
    <w:rsid w:val="00A624B1"/>
    <w:rsid w:val="00A82F27"/>
    <w:rsid w:val="00AE5A08"/>
    <w:rsid w:val="00B11CEE"/>
    <w:rsid w:val="00B43AC4"/>
    <w:rsid w:val="00BA753B"/>
    <w:rsid w:val="00BD6F4C"/>
    <w:rsid w:val="00CD2B27"/>
    <w:rsid w:val="00D658FD"/>
    <w:rsid w:val="00DC40A2"/>
    <w:rsid w:val="00DF04A4"/>
    <w:rsid w:val="00E448AC"/>
    <w:rsid w:val="00E62425"/>
    <w:rsid w:val="00E74BA3"/>
    <w:rsid w:val="00EB4725"/>
    <w:rsid w:val="00F707C5"/>
    <w:rsid w:val="00F72B9F"/>
    <w:rsid w:val="00FD08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3A7E2949-34F9-4652-A1FE-1A927BD108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59</TotalTime>
  <Pages>11</Pages>
  <Words>1656</Words>
  <Characters>9114</Characters>
  <Application>Microsoft Office Word</Application>
  <DocSecurity>0</DocSecurity>
  <Lines>75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074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51</cp:revision>
  <cp:lastPrinted>2007-11-14T03:04:00Z</cp:lastPrinted>
  <dcterms:created xsi:type="dcterms:W3CDTF">2021-08-19T06:17:00Z</dcterms:created>
  <dcterms:modified xsi:type="dcterms:W3CDTF">2021-09-18T0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